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61D07" w:rsidRDefault="00AA1A71">
      <w:r>
        <w:t>Nicholas Weidman</w:t>
      </w:r>
    </w:p>
    <w:p w:rsidR="00733E4D" w:rsidRDefault="00733E4D"/>
    <w:p w:rsidR="00733E4D" w:rsidRDefault="00733E4D" w:rsidP="00733E4D">
      <w:pPr>
        <w:pStyle w:val="ListParagraph"/>
        <w:numPr>
          <w:ilvl w:val="0"/>
          <w:numId w:val="1"/>
        </w:numPr>
      </w:pPr>
      <w:r>
        <w:t>Process 1 – Verify Credentials</w:t>
      </w:r>
    </w:p>
    <w:p w:rsidR="00733E4D" w:rsidRDefault="00733E4D" w:rsidP="00733E4D">
      <w:pPr>
        <w:pStyle w:val="ListParagraph"/>
      </w:pPr>
    </w:p>
    <w:p w:rsidR="00733E4D" w:rsidRDefault="00733E4D" w:rsidP="00733E4D">
      <w:pPr>
        <w:pStyle w:val="ListParagraph"/>
        <w:jc w:val="center"/>
      </w:pPr>
    </w:p>
    <w:p w:rsidR="00733E4D" w:rsidRPr="00733E4D" w:rsidRDefault="00733E4D" w:rsidP="00733E4D">
      <w:pPr>
        <w:jc w:val="center"/>
        <w:rPr>
          <w:u w:val="single"/>
        </w:rPr>
      </w:pPr>
      <w:r w:rsidRPr="00733E4D">
        <w:rPr>
          <w:u w:val="single"/>
        </w:rPr>
        <w:t>Structured English</w:t>
      </w:r>
    </w:p>
    <w:p w:rsidR="00FB5A5A" w:rsidRDefault="00FB5A5A" w:rsidP="00733E4D">
      <w:r>
        <w:t>DO WHILE user has attempted access less than 10 times</w:t>
      </w:r>
    </w:p>
    <w:p w:rsidR="00FB5A5A" w:rsidRDefault="00FB5A5A" w:rsidP="00FB5A5A">
      <w:r>
        <w:tab/>
      </w:r>
      <w:r>
        <w:t xml:space="preserve">IF </w:t>
      </w:r>
      <w:proofErr w:type="spellStart"/>
      <w:r>
        <w:t>usernameEntered</w:t>
      </w:r>
      <w:proofErr w:type="spellEnd"/>
      <w:r>
        <w:t xml:space="preserve"> equals </w:t>
      </w:r>
      <w:proofErr w:type="spellStart"/>
      <w:r>
        <w:t>userNameOnFile</w:t>
      </w:r>
      <w:proofErr w:type="spellEnd"/>
      <w:r>
        <w:t xml:space="preserve"> </w:t>
      </w:r>
    </w:p>
    <w:p w:rsidR="00F432DD" w:rsidRDefault="00FB5A5A" w:rsidP="00F432DD">
      <w:r>
        <w:tab/>
      </w:r>
      <w:r>
        <w:tab/>
      </w:r>
      <w:r>
        <w:t xml:space="preserve">THEN </w:t>
      </w:r>
      <w:r w:rsidR="00F432DD">
        <w:t xml:space="preserve">IF </w:t>
      </w:r>
      <w:proofErr w:type="spellStart"/>
      <w:r w:rsidR="00F432DD">
        <w:t>passwordEntered</w:t>
      </w:r>
      <w:proofErr w:type="spellEnd"/>
      <w:r w:rsidR="00F432DD">
        <w:t xml:space="preserve"> equals </w:t>
      </w:r>
      <w:proofErr w:type="spellStart"/>
      <w:r w:rsidR="00F432DD">
        <w:t>passwordOnFile</w:t>
      </w:r>
      <w:proofErr w:type="spellEnd"/>
    </w:p>
    <w:p w:rsidR="00F432DD" w:rsidRDefault="00F432DD" w:rsidP="00F432DD">
      <w:r>
        <w:tab/>
      </w:r>
      <w:r>
        <w:tab/>
      </w:r>
      <w:r>
        <w:tab/>
        <w:t>THEN provide authentication to the system</w:t>
      </w:r>
    </w:p>
    <w:p w:rsidR="00F432DD" w:rsidRDefault="00F432DD" w:rsidP="00F432DD">
      <w:r>
        <w:tab/>
      </w:r>
      <w:r>
        <w:tab/>
      </w:r>
      <w:r>
        <w:tab/>
        <w:t>Allow the user to continue to the requested page</w:t>
      </w:r>
    </w:p>
    <w:p w:rsidR="00F85D02" w:rsidRDefault="00F85D02" w:rsidP="00F432DD">
      <w:r>
        <w:tab/>
      </w:r>
      <w:r>
        <w:tab/>
        <w:t>ELSE clear the password field</w:t>
      </w:r>
    </w:p>
    <w:p w:rsidR="00FB5A5A" w:rsidRDefault="00F85D02" w:rsidP="00FB5A5A">
      <w:r>
        <w:tab/>
      </w:r>
      <w:r>
        <w:tab/>
        <w:t>prompt the user to enter their password again</w:t>
      </w:r>
    </w:p>
    <w:p w:rsidR="00F85D02" w:rsidRDefault="00F85D02" w:rsidP="00FB5A5A">
      <w:r>
        <w:tab/>
      </w:r>
      <w:r>
        <w:tab/>
        <w:t xml:space="preserve">increase the access attempt counter by 1 </w:t>
      </w:r>
    </w:p>
    <w:p w:rsidR="00F85D02" w:rsidRDefault="00F85D02" w:rsidP="00FB5A5A">
      <w:r>
        <w:tab/>
        <w:t>ELSE clear the username field</w:t>
      </w:r>
    </w:p>
    <w:p w:rsidR="00F85D02" w:rsidRDefault="00F85D02" w:rsidP="00FB5A5A">
      <w:r>
        <w:tab/>
        <w:t>prompt the user to try again</w:t>
      </w:r>
    </w:p>
    <w:p w:rsidR="00F85D02" w:rsidRDefault="00F85D02" w:rsidP="00FB5A5A">
      <w:r>
        <w:tab/>
        <w:t>increase the access attempt counter by 1</w:t>
      </w:r>
    </w:p>
    <w:p w:rsidR="00324A3C" w:rsidRDefault="00324A3C" w:rsidP="00FB5A5A">
      <w:pPr>
        <w:ind w:left="720"/>
      </w:pPr>
      <w:r>
        <w:t>ENDIF</w:t>
      </w:r>
    </w:p>
    <w:p w:rsidR="00324A3C" w:rsidRDefault="00324A3C" w:rsidP="00324A3C">
      <w:r>
        <w:t>ENDDO</w:t>
      </w:r>
    </w:p>
    <w:p w:rsidR="00ED38D6" w:rsidRDefault="00324A3C" w:rsidP="00324A3C">
      <w:r>
        <w:t>Prevent the user from entering any chara</w:t>
      </w:r>
      <w:r w:rsidR="00ED38D6">
        <w:t>cters into either of the fields</w:t>
      </w:r>
    </w:p>
    <w:p w:rsidR="00324A3C" w:rsidRDefault="00324A3C" w:rsidP="00324A3C">
      <w:r>
        <w:t>Display a message that informs the user that they will be unable to attempt a login for 10 minutes</w:t>
      </w:r>
      <w:r w:rsidR="00ED38D6">
        <w:t xml:space="preserve">            </w:t>
      </w:r>
    </w:p>
    <w:p w:rsidR="00ED38D6" w:rsidRDefault="00ED38D6" w:rsidP="00324A3C"/>
    <w:p w:rsidR="00ED38D6" w:rsidRDefault="00ED38D6" w:rsidP="00324A3C"/>
    <w:p w:rsidR="00ED38D6" w:rsidRDefault="00ED38D6" w:rsidP="00324A3C"/>
    <w:p w:rsidR="00ED38D6" w:rsidRDefault="00ED38D6" w:rsidP="00324A3C"/>
    <w:p w:rsidR="00ED38D6" w:rsidRDefault="00ED38D6" w:rsidP="00324A3C"/>
    <w:p w:rsidR="00ED38D6" w:rsidRDefault="00ED38D6" w:rsidP="00324A3C"/>
    <w:p w:rsidR="00D2458D" w:rsidRDefault="00D2458D" w:rsidP="00ED38D6">
      <w:pPr>
        <w:jc w:val="center"/>
        <w:rPr>
          <w:u w:val="single"/>
        </w:rPr>
      </w:pPr>
    </w:p>
    <w:p w:rsidR="00D2458D" w:rsidRDefault="00D2458D" w:rsidP="00ED38D6">
      <w:pPr>
        <w:jc w:val="center"/>
        <w:rPr>
          <w:u w:val="single"/>
        </w:rPr>
      </w:pPr>
    </w:p>
    <w:p w:rsidR="00ED38D6" w:rsidRPr="00ED38D6" w:rsidRDefault="00ED38D6" w:rsidP="00ED38D6">
      <w:pPr>
        <w:jc w:val="center"/>
        <w:rPr>
          <w:u w:val="single"/>
        </w:rPr>
      </w:pPr>
      <w:r>
        <w:rPr>
          <w:u w:val="single"/>
        </w:rPr>
        <w:lastRenderedPageBreak/>
        <w:t>Decision Tree</w:t>
      </w:r>
    </w:p>
    <w:p w:rsidR="00ED38D6" w:rsidRDefault="00ED38D6" w:rsidP="00324A3C"/>
    <w:p w:rsidR="00ED38D6" w:rsidRDefault="00D2458D" w:rsidP="00324A3C">
      <w:r>
        <w:object w:dxaOrig="9396" w:dyaOrig="80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69.8pt;height:403.8pt" o:ole="">
            <v:imagedata r:id="rId5" o:title=""/>
          </v:shape>
          <o:OLEObject Type="Embed" ProgID="Visio.Drawing.15" ShapeID="_x0000_i1046" DrawAspect="Content" ObjectID="_1570883842" r:id="rId6"/>
        </w:object>
      </w:r>
    </w:p>
    <w:p w:rsidR="00ED38D6" w:rsidRDefault="00ED38D6" w:rsidP="00324A3C"/>
    <w:p w:rsidR="00F432DD" w:rsidRDefault="00F432DD" w:rsidP="00324A3C"/>
    <w:p w:rsidR="00F432DD" w:rsidRDefault="00F432DD" w:rsidP="00324A3C"/>
    <w:p w:rsidR="00F432DD" w:rsidRDefault="00F432DD" w:rsidP="00324A3C"/>
    <w:p w:rsidR="00F432DD" w:rsidRDefault="00F432DD" w:rsidP="00324A3C"/>
    <w:p w:rsidR="00F432DD" w:rsidRDefault="00F432DD" w:rsidP="00324A3C"/>
    <w:p w:rsidR="00F432DD" w:rsidRDefault="00F432DD" w:rsidP="00324A3C"/>
    <w:p w:rsidR="00F432DD" w:rsidRDefault="00F432DD" w:rsidP="00324A3C"/>
    <w:p w:rsidR="00F432DD" w:rsidRDefault="00F432DD" w:rsidP="00324A3C"/>
    <w:p w:rsidR="00F432DD" w:rsidRDefault="00F432DD" w:rsidP="00324A3C"/>
    <w:p w:rsidR="00F432DD" w:rsidRPr="00672836" w:rsidRDefault="00672836" w:rsidP="00672836">
      <w:pPr>
        <w:jc w:val="center"/>
        <w:rPr>
          <w:u w:val="single"/>
        </w:rPr>
      </w:pPr>
      <w:r w:rsidRPr="00672836">
        <w:rPr>
          <w:u w:val="single"/>
        </w:rPr>
        <w:t>Decision Table</w:t>
      </w:r>
    </w:p>
    <w:p w:rsidR="00F432DD" w:rsidRDefault="00F432DD" w:rsidP="00324A3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11"/>
        <w:gridCol w:w="978"/>
        <w:gridCol w:w="978"/>
        <w:gridCol w:w="962"/>
        <w:gridCol w:w="962"/>
      </w:tblGrid>
      <w:tr w:rsidR="00672836" w:rsidTr="00D2458D">
        <w:tc>
          <w:tcPr>
            <w:tcW w:w="1611" w:type="dxa"/>
          </w:tcPr>
          <w:p w:rsidR="00672836" w:rsidRPr="00ED38D6" w:rsidRDefault="00672836" w:rsidP="00324A3C">
            <w:pPr>
              <w:rPr>
                <w:b/>
                <w:u w:val="single"/>
              </w:rPr>
            </w:pPr>
            <w:r>
              <w:rPr>
                <w:b/>
                <w:u w:val="single"/>
              </w:rPr>
              <w:t>Conditions</w:t>
            </w:r>
          </w:p>
        </w:tc>
        <w:tc>
          <w:tcPr>
            <w:tcW w:w="978" w:type="dxa"/>
          </w:tcPr>
          <w:p w:rsidR="00672836" w:rsidRDefault="00672836" w:rsidP="00324A3C"/>
        </w:tc>
        <w:tc>
          <w:tcPr>
            <w:tcW w:w="978" w:type="dxa"/>
          </w:tcPr>
          <w:p w:rsidR="00672836" w:rsidRDefault="00672836" w:rsidP="00324A3C"/>
        </w:tc>
        <w:tc>
          <w:tcPr>
            <w:tcW w:w="962" w:type="dxa"/>
          </w:tcPr>
          <w:p w:rsidR="00672836" w:rsidRDefault="00672836" w:rsidP="00324A3C"/>
        </w:tc>
        <w:tc>
          <w:tcPr>
            <w:tcW w:w="962" w:type="dxa"/>
          </w:tcPr>
          <w:p w:rsidR="00672836" w:rsidRDefault="00672836" w:rsidP="00324A3C"/>
        </w:tc>
      </w:tr>
      <w:tr w:rsidR="00672836" w:rsidTr="00D2458D">
        <w:tc>
          <w:tcPr>
            <w:tcW w:w="1611" w:type="dxa"/>
          </w:tcPr>
          <w:p w:rsidR="00672836" w:rsidRDefault="00672836" w:rsidP="00324A3C">
            <w:r>
              <w:t>Username Correct</w:t>
            </w:r>
          </w:p>
        </w:tc>
        <w:tc>
          <w:tcPr>
            <w:tcW w:w="978" w:type="dxa"/>
          </w:tcPr>
          <w:p w:rsidR="00672836" w:rsidRDefault="00672836" w:rsidP="00324A3C">
            <w:r>
              <w:t>Y</w:t>
            </w:r>
          </w:p>
        </w:tc>
        <w:tc>
          <w:tcPr>
            <w:tcW w:w="978" w:type="dxa"/>
          </w:tcPr>
          <w:p w:rsidR="00672836" w:rsidRDefault="00672836" w:rsidP="00324A3C">
            <w:r>
              <w:t>-</w:t>
            </w:r>
          </w:p>
        </w:tc>
        <w:tc>
          <w:tcPr>
            <w:tcW w:w="962" w:type="dxa"/>
          </w:tcPr>
          <w:p w:rsidR="00672836" w:rsidRDefault="00672836" w:rsidP="00324A3C">
            <w:r>
              <w:t>Y</w:t>
            </w:r>
          </w:p>
        </w:tc>
        <w:tc>
          <w:tcPr>
            <w:tcW w:w="962" w:type="dxa"/>
          </w:tcPr>
          <w:p w:rsidR="00672836" w:rsidRDefault="00672836" w:rsidP="00324A3C">
            <w:r>
              <w:t>N</w:t>
            </w:r>
          </w:p>
        </w:tc>
      </w:tr>
      <w:tr w:rsidR="00672836" w:rsidTr="00D2458D">
        <w:tc>
          <w:tcPr>
            <w:tcW w:w="1611" w:type="dxa"/>
          </w:tcPr>
          <w:p w:rsidR="00672836" w:rsidRDefault="00672836" w:rsidP="00324A3C">
            <w:r>
              <w:t>Password Correct</w:t>
            </w:r>
          </w:p>
        </w:tc>
        <w:tc>
          <w:tcPr>
            <w:tcW w:w="978" w:type="dxa"/>
          </w:tcPr>
          <w:p w:rsidR="00672836" w:rsidRDefault="00672836" w:rsidP="00324A3C">
            <w:r>
              <w:t>Y</w:t>
            </w:r>
          </w:p>
        </w:tc>
        <w:tc>
          <w:tcPr>
            <w:tcW w:w="978" w:type="dxa"/>
          </w:tcPr>
          <w:p w:rsidR="00672836" w:rsidRDefault="00672836" w:rsidP="00324A3C">
            <w:r>
              <w:t>-</w:t>
            </w:r>
          </w:p>
        </w:tc>
        <w:tc>
          <w:tcPr>
            <w:tcW w:w="962" w:type="dxa"/>
          </w:tcPr>
          <w:p w:rsidR="00672836" w:rsidRDefault="00672836" w:rsidP="00324A3C">
            <w:r>
              <w:t>N</w:t>
            </w:r>
          </w:p>
        </w:tc>
        <w:tc>
          <w:tcPr>
            <w:tcW w:w="962" w:type="dxa"/>
          </w:tcPr>
          <w:p w:rsidR="00672836" w:rsidRDefault="00672836" w:rsidP="00324A3C">
            <w:r>
              <w:t>-</w:t>
            </w:r>
          </w:p>
        </w:tc>
      </w:tr>
      <w:tr w:rsidR="00672836" w:rsidTr="00D2458D">
        <w:tc>
          <w:tcPr>
            <w:tcW w:w="1611" w:type="dxa"/>
          </w:tcPr>
          <w:p w:rsidR="00672836" w:rsidRDefault="00672836" w:rsidP="00324A3C">
            <w:r>
              <w:t>Try Counter Greater Than 10</w:t>
            </w:r>
          </w:p>
        </w:tc>
        <w:tc>
          <w:tcPr>
            <w:tcW w:w="978" w:type="dxa"/>
          </w:tcPr>
          <w:p w:rsidR="00672836" w:rsidRDefault="00672836" w:rsidP="00324A3C">
            <w:r>
              <w:t>-</w:t>
            </w:r>
          </w:p>
        </w:tc>
        <w:tc>
          <w:tcPr>
            <w:tcW w:w="978" w:type="dxa"/>
          </w:tcPr>
          <w:p w:rsidR="00672836" w:rsidRDefault="00672836" w:rsidP="00324A3C">
            <w:r>
              <w:t>Y</w:t>
            </w:r>
          </w:p>
        </w:tc>
        <w:tc>
          <w:tcPr>
            <w:tcW w:w="962" w:type="dxa"/>
          </w:tcPr>
          <w:p w:rsidR="00672836" w:rsidRDefault="00672836" w:rsidP="00324A3C">
            <w:r>
              <w:t>N</w:t>
            </w:r>
          </w:p>
        </w:tc>
        <w:tc>
          <w:tcPr>
            <w:tcW w:w="962" w:type="dxa"/>
          </w:tcPr>
          <w:p w:rsidR="00672836" w:rsidRDefault="00672836" w:rsidP="00324A3C">
            <w:r>
              <w:t>N</w:t>
            </w:r>
          </w:p>
        </w:tc>
      </w:tr>
      <w:tr w:rsidR="00672836" w:rsidTr="00D2458D">
        <w:tc>
          <w:tcPr>
            <w:tcW w:w="1611" w:type="dxa"/>
          </w:tcPr>
          <w:p w:rsidR="00672836" w:rsidRPr="00ED38D6" w:rsidRDefault="00672836" w:rsidP="00324A3C">
            <w:pPr>
              <w:rPr>
                <w:b/>
                <w:u w:val="single"/>
              </w:rPr>
            </w:pPr>
            <w:r>
              <w:rPr>
                <w:b/>
                <w:u w:val="single"/>
              </w:rPr>
              <w:t>Actions</w:t>
            </w:r>
          </w:p>
        </w:tc>
        <w:tc>
          <w:tcPr>
            <w:tcW w:w="978" w:type="dxa"/>
          </w:tcPr>
          <w:p w:rsidR="00672836" w:rsidRDefault="00672836" w:rsidP="00324A3C"/>
        </w:tc>
        <w:tc>
          <w:tcPr>
            <w:tcW w:w="978" w:type="dxa"/>
          </w:tcPr>
          <w:p w:rsidR="00672836" w:rsidRDefault="00672836" w:rsidP="00324A3C"/>
        </w:tc>
        <w:tc>
          <w:tcPr>
            <w:tcW w:w="962" w:type="dxa"/>
          </w:tcPr>
          <w:p w:rsidR="00672836" w:rsidRDefault="00672836" w:rsidP="00324A3C"/>
        </w:tc>
        <w:tc>
          <w:tcPr>
            <w:tcW w:w="962" w:type="dxa"/>
          </w:tcPr>
          <w:p w:rsidR="00672836" w:rsidRDefault="00672836" w:rsidP="00324A3C"/>
        </w:tc>
      </w:tr>
      <w:tr w:rsidR="00672836" w:rsidTr="00D2458D">
        <w:tc>
          <w:tcPr>
            <w:tcW w:w="1611" w:type="dxa"/>
          </w:tcPr>
          <w:p w:rsidR="00672836" w:rsidRDefault="00672836" w:rsidP="00324A3C">
            <w:r>
              <w:t>Provide Authentication;</w:t>
            </w:r>
          </w:p>
          <w:p w:rsidR="00672836" w:rsidRPr="00F432DD" w:rsidRDefault="00672836" w:rsidP="00324A3C">
            <w:r>
              <w:t>Allow user to Continue</w:t>
            </w:r>
          </w:p>
        </w:tc>
        <w:tc>
          <w:tcPr>
            <w:tcW w:w="978" w:type="dxa"/>
          </w:tcPr>
          <w:p w:rsidR="00672836" w:rsidRDefault="00672836" w:rsidP="00324A3C">
            <w:r>
              <w:t>X</w:t>
            </w:r>
          </w:p>
        </w:tc>
        <w:tc>
          <w:tcPr>
            <w:tcW w:w="978" w:type="dxa"/>
          </w:tcPr>
          <w:p w:rsidR="00672836" w:rsidRDefault="00672836" w:rsidP="00324A3C"/>
        </w:tc>
        <w:tc>
          <w:tcPr>
            <w:tcW w:w="962" w:type="dxa"/>
          </w:tcPr>
          <w:p w:rsidR="00672836" w:rsidRDefault="00672836" w:rsidP="00324A3C"/>
        </w:tc>
        <w:tc>
          <w:tcPr>
            <w:tcW w:w="962" w:type="dxa"/>
          </w:tcPr>
          <w:p w:rsidR="00672836" w:rsidRDefault="00672836" w:rsidP="00324A3C"/>
        </w:tc>
      </w:tr>
      <w:tr w:rsidR="00672836" w:rsidTr="00D2458D">
        <w:tc>
          <w:tcPr>
            <w:tcW w:w="1611" w:type="dxa"/>
          </w:tcPr>
          <w:p w:rsidR="00672836" w:rsidRDefault="00672836" w:rsidP="00324A3C">
            <w:r>
              <w:t>Clear the username field, prompt the user to try again</w:t>
            </w:r>
          </w:p>
        </w:tc>
        <w:tc>
          <w:tcPr>
            <w:tcW w:w="978" w:type="dxa"/>
          </w:tcPr>
          <w:p w:rsidR="00672836" w:rsidRDefault="00672836" w:rsidP="00324A3C"/>
        </w:tc>
        <w:tc>
          <w:tcPr>
            <w:tcW w:w="978" w:type="dxa"/>
          </w:tcPr>
          <w:p w:rsidR="00672836" w:rsidRDefault="00672836" w:rsidP="00324A3C"/>
        </w:tc>
        <w:tc>
          <w:tcPr>
            <w:tcW w:w="962" w:type="dxa"/>
          </w:tcPr>
          <w:p w:rsidR="00672836" w:rsidRDefault="00672836" w:rsidP="00324A3C"/>
        </w:tc>
        <w:tc>
          <w:tcPr>
            <w:tcW w:w="962" w:type="dxa"/>
          </w:tcPr>
          <w:p w:rsidR="00672836" w:rsidRDefault="00672836" w:rsidP="00324A3C">
            <w:r>
              <w:t>X</w:t>
            </w:r>
          </w:p>
        </w:tc>
      </w:tr>
      <w:tr w:rsidR="00672836" w:rsidTr="00D2458D">
        <w:tc>
          <w:tcPr>
            <w:tcW w:w="1611" w:type="dxa"/>
          </w:tcPr>
          <w:p w:rsidR="00672836" w:rsidRPr="00F432DD" w:rsidRDefault="00672836" w:rsidP="00324A3C">
            <w:r>
              <w:t>Clear the password field, prompt the user to try again</w:t>
            </w:r>
          </w:p>
        </w:tc>
        <w:tc>
          <w:tcPr>
            <w:tcW w:w="978" w:type="dxa"/>
          </w:tcPr>
          <w:p w:rsidR="00672836" w:rsidRDefault="00672836" w:rsidP="00324A3C"/>
        </w:tc>
        <w:tc>
          <w:tcPr>
            <w:tcW w:w="978" w:type="dxa"/>
          </w:tcPr>
          <w:p w:rsidR="00672836" w:rsidRDefault="00672836" w:rsidP="00324A3C"/>
        </w:tc>
        <w:tc>
          <w:tcPr>
            <w:tcW w:w="962" w:type="dxa"/>
          </w:tcPr>
          <w:p w:rsidR="00672836" w:rsidRDefault="00672836" w:rsidP="00324A3C">
            <w:r>
              <w:t>X</w:t>
            </w:r>
          </w:p>
        </w:tc>
        <w:tc>
          <w:tcPr>
            <w:tcW w:w="962" w:type="dxa"/>
          </w:tcPr>
          <w:p w:rsidR="00672836" w:rsidRDefault="00672836" w:rsidP="00324A3C"/>
        </w:tc>
      </w:tr>
      <w:tr w:rsidR="00672836" w:rsidTr="00D2458D">
        <w:tc>
          <w:tcPr>
            <w:tcW w:w="1611" w:type="dxa"/>
          </w:tcPr>
          <w:p w:rsidR="00672836" w:rsidRPr="00F432DD" w:rsidRDefault="00672836" w:rsidP="00324A3C">
            <w:r>
              <w:t>Prevent the user from trying again for 10 minutes</w:t>
            </w:r>
          </w:p>
        </w:tc>
        <w:tc>
          <w:tcPr>
            <w:tcW w:w="978" w:type="dxa"/>
          </w:tcPr>
          <w:p w:rsidR="00672836" w:rsidRDefault="00672836" w:rsidP="00324A3C"/>
        </w:tc>
        <w:tc>
          <w:tcPr>
            <w:tcW w:w="978" w:type="dxa"/>
          </w:tcPr>
          <w:p w:rsidR="00672836" w:rsidRDefault="00672836" w:rsidP="00324A3C">
            <w:r>
              <w:t>X</w:t>
            </w:r>
          </w:p>
        </w:tc>
        <w:tc>
          <w:tcPr>
            <w:tcW w:w="962" w:type="dxa"/>
          </w:tcPr>
          <w:p w:rsidR="00672836" w:rsidRDefault="00672836" w:rsidP="00324A3C"/>
        </w:tc>
        <w:tc>
          <w:tcPr>
            <w:tcW w:w="962" w:type="dxa"/>
          </w:tcPr>
          <w:p w:rsidR="00672836" w:rsidRDefault="00672836" w:rsidP="00324A3C"/>
        </w:tc>
        <w:bookmarkStart w:id="0" w:name="_GoBack"/>
        <w:bookmarkEnd w:id="0"/>
      </w:tr>
    </w:tbl>
    <w:p w:rsidR="00ED38D6" w:rsidRDefault="00ED38D6" w:rsidP="00324A3C"/>
    <w:p w:rsidR="00733E4D" w:rsidRDefault="00733E4D" w:rsidP="00733E4D">
      <w:pPr>
        <w:ind w:firstLine="720"/>
      </w:pPr>
    </w:p>
    <w:p w:rsidR="00733E4D" w:rsidRDefault="00733E4D" w:rsidP="00733E4D">
      <w:pPr>
        <w:ind w:firstLine="720"/>
      </w:pPr>
    </w:p>
    <w:p w:rsidR="00915BF0" w:rsidRDefault="00915BF0" w:rsidP="00733E4D">
      <w:pPr>
        <w:ind w:firstLine="720"/>
      </w:pPr>
    </w:p>
    <w:p w:rsidR="00915BF0" w:rsidRDefault="00915BF0" w:rsidP="00733E4D">
      <w:pPr>
        <w:ind w:firstLine="720"/>
      </w:pPr>
    </w:p>
    <w:p w:rsidR="00915BF0" w:rsidRDefault="00915BF0" w:rsidP="00733E4D">
      <w:pPr>
        <w:ind w:firstLine="720"/>
      </w:pPr>
    </w:p>
    <w:p w:rsidR="00915BF0" w:rsidRPr="00733E4D" w:rsidRDefault="00915BF0" w:rsidP="00915BF0">
      <w:pPr>
        <w:ind w:firstLine="720"/>
      </w:pPr>
    </w:p>
    <w:sectPr w:rsidR="00915BF0" w:rsidRPr="00733E4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2D60C04"/>
    <w:multiLevelType w:val="hybridMultilevel"/>
    <w:tmpl w:val="69566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1A71"/>
    <w:rsid w:val="00055EAF"/>
    <w:rsid w:val="000D4EBB"/>
    <w:rsid w:val="00324A3C"/>
    <w:rsid w:val="00476E2A"/>
    <w:rsid w:val="00520645"/>
    <w:rsid w:val="00672836"/>
    <w:rsid w:val="00733E4D"/>
    <w:rsid w:val="00761D07"/>
    <w:rsid w:val="00915BF0"/>
    <w:rsid w:val="00AA1A71"/>
    <w:rsid w:val="00D2458D"/>
    <w:rsid w:val="00DF6353"/>
    <w:rsid w:val="00ED38D6"/>
    <w:rsid w:val="00F432DD"/>
    <w:rsid w:val="00F85D02"/>
    <w:rsid w:val="00FB5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4F6F7D"/>
  <w15:chartTrackingRefBased/>
  <w15:docId w15:val="{256B23CC-4EFD-425F-AB13-457EB05B44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33E4D"/>
    <w:pPr>
      <w:ind w:left="720"/>
      <w:contextualSpacing/>
    </w:pPr>
  </w:style>
  <w:style w:type="table" w:styleId="TableGrid">
    <w:name w:val="Table Grid"/>
    <w:basedOn w:val="TableNormal"/>
    <w:uiPriority w:val="39"/>
    <w:rsid w:val="00ED38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3</Pages>
  <Words>174</Words>
  <Characters>995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k Weidman</dc:creator>
  <cp:keywords/>
  <dc:description/>
  <cp:lastModifiedBy>Nick Weidman</cp:lastModifiedBy>
  <cp:revision>2</cp:revision>
  <dcterms:created xsi:type="dcterms:W3CDTF">2017-10-30T17:34:00Z</dcterms:created>
  <dcterms:modified xsi:type="dcterms:W3CDTF">2017-10-30T19:51:00Z</dcterms:modified>
</cp:coreProperties>
</file>